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6CD0" w:rsidRPr="00216CD0" w:rsidRDefault="00216CD0" w:rsidP="00216CD0">
      <w:pPr>
        <w:jc w:val="center"/>
        <w:rPr>
          <w:b/>
        </w:rPr>
      </w:pPr>
      <w:r w:rsidRPr="00216CD0">
        <w:rPr>
          <w:b/>
        </w:rPr>
        <w:t>Sistemas Distribuídos 2016/2017</w:t>
      </w:r>
    </w:p>
    <w:p w:rsidR="00216CD0" w:rsidRPr="00216CD0" w:rsidRDefault="00216CD0" w:rsidP="00216CD0">
      <w:pPr>
        <w:jc w:val="center"/>
        <w:rPr>
          <w:b/>
        </w:rPr>
      </w:pPr>
      <w:r w:rsidRPr="00216CD0">
        <w:rPr>
          <w:b/>
        </w:rPr>
        <w:t>Trabalho 01 – Diagrama de Iteração</w:t>
      </w:r>
      <w:r>
        <w:rPr>
          <w:b/>
        </w:rPr>
        <w:t xml:space="preserve"> – T</w:t>
      </w:r>
      <w:r>
        <w:rPr>
          <w:rFonts w:ascii="Calibri" w:hAnsi="Calibri" w:cs="Calibri"/>
          <w:color w:val="000000"/>
        </w:rPr>
        <w:t>03G09</w:t>
      </w:r>
    </w:p>
    <w:p w:rsidR="00216CD0" w:rsidRDefault="00216CD0" w:rsidP="00216CD0">
      <w:pPr>
        <w:jc w:val="center"/>
      </w:pPr>
      <w:r>
        <w:t>José Ferrão Nº63944 | Paula Santos Nº</w:t>
      </w:r>
      <w:r w:rsidRPr="00216CD0">
        <w:t xml:space="preserve"> 71777</w:t>
      </w:r>
    </w:p>
    <w:p w:rsidR="00216CD0" w:rsidRDefault="0005509A" w:rsidP="00216CD0">
      <w:pPr>
        <w:jc w:val="center"/>
      </w:pPr>
      <w:r>
        <w:object w:dxaOrig="9990" w:dyaOrig="7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369pt" o:ole="">
            <v:imagedata r:id="rId6" o:title=""/>
          </v:shape>
          <o:OLEObject Type="Embed" ProgID="Visio.Drawing.15" ShapeID="_x0000_i1025" DrawAspect="Content" ObjectID="_1552095035" r:id="rId7"/>
        </w:object>
      </w:r>
    </w:p>
    <w:p w:rsidR="00E82AF6" w:rsidRDefault="00E82AF6" w:rsidP="00E82AF6">
      <w:r>
        <w:t>_______________________________________________________________________________________________</w:t>
      </w:r>
    </w:p>
    <w:p w:rsidR="00E82AF6" w:rsidRDefault="00E82AF6" w:rsidP="00E82AF6"/>
    <w:p w:rsidR="00E82AF6" w:rsidRDefault="00E82AF6" w:rsidP="00E82AF6">
      <w:pPr>
        <w:sectPr w:rsidR="00E82AF6" w:rsidSect="00216CD0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216CD0" w:rsidRDefault="00216CD0" w:rsidP="00216CD0">
      <w:pPr>
        <w:pStyle w:val="ListParagraph"/>
        <w:numPr>
          <w:ilvl w:val="0"/>
          <w:numId w:val="1"/>
        </w:numPr>
      </w:pPr>
      <w:proofErr w:type="spellStart"/>
      <w:r>
        <w:t>start</w:t>
      </w:r>
      <w:proofErr w:type="spellEnd"/>
      <w:r>
        <w:t>()</w:t>
      </w:r>
    </w:p>
    <w:p w:rsidR="00216CD0" w:rsidRDefault="00216CD0" w:rsidP="00216CD0">
      <w:pPr>
        <w:pStyle w:val="ListParagraph"/>
        <w:numPr>
          <w:ilvl w:val="0"/>
          <w:numId w:val="1"/>
        </w:numPr>
      </w:pPr>
      <w:proofErr w:type="spellStart"/>
      <w:r>
        <w:t>start</w:t>
      </w:r>
      <w:proofErr w:type="spellEnd"/>
      <w:r>
        <w:t>()</w:t>
      </w:r>
    </w:p>
    <w:p w:rsidR="00216CD0" w:rsidRDefault="00216CD0" w:rsidP="00216CD0">
      <w:pPr>
        <w:pStyle w:val="ListParagraph"/>
        <w:numPr>
          <w:ilvl w:val="0"/>
          <w:numId w:val="1"/>
        </w:numPr>
      </w:pPr>
      <w:proofErr w:type="spellStart"/>
      <w:r>
        <w:t>debug</w:t>
      </w:r>
      <w:proofErr w:type="spellEnd"/>
      <w:r>
        <w:t>()</w:t>
      </w:r>
    </w:p>
    <w:p w:rsidR="00216CD0" w:rsidRDefault="00216CD0" w:rsidP="00216CD0">
      <w:pPr>
        <w:pStyle w:val="ListParagraph"/>
      </w:pPr>
      <w:r>
        <w:t>log()</w:t>
      </w:r>
    </w:p>
    <w:p w:rsidR="00216CD0" w:rsidRDefault="00216CD0" w:rsidP="00216CD0">
      <w:pPr>
        <w:pStyle w:val="ListParagraph"/>
      </w:pPr>
      <w:proofErr w:type="spellStart"/>
      <w:r>
        <w:t>end</w:t>
      </w:r>
      <w:proofErr w:type="spellEnd"/>
      <w:r>
        <w:t>()</w:t>
      </w:r>
    </w:p>
    <w:p w:rsidR="00656C46" w:rsidRDefault="00656C46" w:rsidP="00216CD0">
      <w:pPr>
        <w:pStyle w:val="ListParagraph"/>
        <w:numPr>
          <w:ilvl w:val="0"/>
          <w:numId w:val="1"/>
        </w:numPr>
      </w:pPr>
      <w:proofErr w:type="spellStart"/>
      <w:r>
        <w:t>appraiseSit</w:t>
      </w:r>
      <w:proofErr w:type="spellEnd"/>
      <w:r>
        <w:t>()</w:t>
      </w:r>
    </w:p>
    <w:p w:rsidR="00656C46" w:rsidRDefault="00656C46" w:rsidP="00656C46">
      <w:pPr>
        <w:pStyle w:val="ListParagraph"/>
      </w:pPr>
      <w:proofErr w:type="spellStart"/>
      <w:r>
        <w:t>takeARest</w:t>
      </w:r>
      <w:proofErr w:type="spellEnd"/>
      <w:r>
        <w:t>()</w:t>
      </w:r>
    </w:p>
    <w:p w:rsidR="00656C46" w:rsidRDefault="00216CD0" w:rsidP="00656C46">
      <w:pPr>
        <w:pStyle w:val="ListParagraph"/>
      </w:pPr>
      <w:proofErr w:type="spellStart"/>
      <w:r>
        <w:t>collectCanvas</w:t>
      </w:r>
      <w:proofErr w:type="spellEnd"/>
      <w:r>
        <w:t>()</w:t>
      </w:r>
    </w:p>
    <w:p w:rsidR="00656C46" w:rsidRDefault="00656C46" w:rsidP="00656C46">
      <w:pPr>
        <w:pStyle w:val="ListParagraph"/>
      </w:pPr>
      <w:proofErr w:type="spellStart"/>
      <w:r>
        <w:t>getRoomToAttack</w:t>
      </w:r>
      <w:proofErr w:type="spellEnd"/>
      <w:r>
        <w:t>()</w:t>
      </w:r>
    </w:p>
    <w:p w:rsidR="00216CD0" w:rsidRDefault="00216CD0" w:rsidP="00656C46">
      <w:pPr>
        <w:pStyle w:val="ListParagraph"/>
      </w:pPr>
      <w:proofErr w:type="spellStart"/>
      <w:r>
        <w:t>sumUpResults</w:t>
      </w:r>
      <w:proofErr w:type="spellEnd"/>
      <w:r>
        <w:t>()</w:t>
      </w:r>
    </w:p>
    <w:p w:rsidR="00656C46" w:rsidRDefault="00656C46" w:rsidP="00656C46">
      <w:pPr>
        <w:pStyle w:val="ListParagraph"/>
        <w:numPr>
          <w:ilvl w:val="0"/>
          <w:numId w:val="1"/>
        </w:numPr>
      </w:pPr>
      <w:proofErr w:type="spellStart"/>
      <w:r>
        <w:t>amINeeded</w:t>
      </w:r>
      <w:proofErr w:type="spellEnd"/>
      <w:r>
        <w:t>()</w:t>
      </w:r>
    </w:p>
    <w:p w:rsidR="00216CD0" w:rsidRDefault="00656C46" w:rsidP="00656C46">
      <w:pPr>
        <w:pStyle w:val="ListParagraph"/>
      </w:pPr>
      <w:proofErr w:type="spellStart"/>
      <w:r w:rsidRPr="00656C46">
        <w:t>handACanvas</w:t>
      </w:r>
      <w:proofErr w:type="spellEnd"/>
      <w:r>
        <w:t>()</w:t>
      </w:r>
    </w:p>
    <w:p w:rsidR="00656C46" w:rsidRDefault="00656C46" w:rsidP="00656C46">
      <w:pPr>
        <w:pStyle w:val="ListParagraph"/>
        <w:numPr>
          <w:ilvl w:val="0"/>
          <w:numId w:val="1"/>
        </w:numPr>
      </w:pPr>
      <w:proofErr w:type="spellStart"/>
      <w:r w:rsidRPr="00656C46">
        <w:t>prepareExcursion</w:t>
      </w:r>
      <w:proofErr w:type="spellEnd"/>
      <w:r>
        <w:t>()</w:t>
      </w:r>
    </w:p>
    <w:p w:rsidR="00656C46" w:rsidRDefault="00656C46" w:rsidP="00656C46">
      <w:pPr>
        <w:pStyle w:val="ListParagraph"/>
        <w:numPr>
          <w:ilvl w:val="0"/>
          <w:numId w:val="1"/>
        </w:numPr>
      </w:pPr>
      <w:proofErr w:type="spellStart"/>
      <w:r>
        <w:t>createNewParty</w:t>
      </w:r>
      <w:proofErr w:type="spellEnd"/>
      <w:r>
        <w:t>()</w:t>
      </w:r>
    </w:p>
    <w:p w:rsidR="00E82AF6" w:rsidRDefault="00656C46" w:rsidP="00656C46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 w:rsidRPr="00656C46">
        <w:rPr>
          <w:lang w:val="en-US"/>
        </w:rPr>
        <w:t>crawlIn</w:t>
      </w:r>
      <w:proofErr w:type="spellEnd"/>
      <w:r w:rsidRPr="00656C46">
        <w:rPr>
          <w:lang w:val="en-US"/>
        </w:rPr>
        <w:t>()</w:t>
      </w:r>
    </w:p>
    <w:p w:rsidR="00E82AF6" w:rsidRDefault="00656C46" w:rsidP="00E82AF6">
      <w:pPr>
        <w:pStyle w:val="ListParagraph"/>
        <w:rPr>
          <w:lang w:val="en-US"/>
        </w:rPr>
      </w:pPr>
      <w:proofErr w:type="spellStart"/>
      <w:r w:rsidRPr="00656C46">
        <w:rPr>
          <w:lang w:val="en-US"/>
        </w:rPr>
        <w:t>reverseDire</w:t>
      </w:r>
      <w:r w:rsidR="00E82AF6">
        <w:rPr>
          <w:lang w:val="en-US"/>
        </w:rPr>
        <w:t>ction</w:t>
      </w:r>
      <w:proofErr w:type="spellEnd"/>
      <w:r w:rsidR="00E82AF6">
        <w:rPr>
          <w:lang w:val="en-US"/>
        </w:rPr>
        <w:t>()</w:t>
      </w:r>
    </w:p>
    <w:p w:rsidR="00E82AF6" w:rsidRDefault="00E82AF6" w:rsidP="00E82AF6">
      <w:pPr>
        <w:pStyle w:val="ListParagraph"/>
        <w:rPr>
          <w:lang w:val="en-US"/>
        </w:rPr>
      </w:pPr>
      <w:proofErr w:type="spellStart"/>
      <w:r>
        <w:rPr>
          <w:lang w:val="en-US"/>
        </w:rPr>
        <w:t>crawlOut</w:t>
      </w:r>
      <w:proofErr w:type="spellEnd"/>
      <w:r>
        <w:rPr>
          <w:lang w:val="en-US"/>
        </w:rPr>
        <w:t>()</w:t>
      </w:r>
    </w:p>
    <w:p w:rsidR="00656C46" w:rsidRDefault="00656C46" w:rsidP="00E82AF6">
      <w:pPr>
        <w:pStyle w:val="ListParagraph"/>
        <w:rPr>
          <w:lang w:val="en-US"/>
        </w:rPr>
      </w:pPr>
      <w:proofErr w:type="spellStart"/>
      <w:r w:rsidRPr="00656C46">
        <w:rPr>
          <w:lang w:val="en-US"/>
        </w:rPr>
        <w:t>leaveParty</w:t>
      </w:r>
      <w:proofErr w:type="spellEnd"/>
      <w:r w:rsidRPr="00656C46">
        <w:rPr>
          <w:lang w:val="en-US"/>
        </w:rPr>
        <w:t>()</w:t>
      </w:r>
    </w:p>
    <w:p w:rsidR="00656C46" w:rsidRDefault="00656C46" w:rsidP="00656C46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sendParty</w:t>
      </w:r>
      <w:proofErr w:type="spellEnd"/>
      <w:r>
        <w:rPr>
          <w:lang w:val="en-US"/>
        </w:rPr>
        <w:t>()</w:t>
      </w:r>
    </w:p>
    <w:p w:rsidR="00656C46" w:rsidRDefault="00656C46" w:rsidP="00656C46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rollACanvas</w:t>
      </w:r>
      <w:proofErr w:type="spellEnd"/>
      <w:r>
        <w:rPr>
          <w:lang w:val="en-US"/>
        </w:rPr>
        <w:t>()</w:t>
      </w:r>
    </w:p>
    <w:p w:rsidR="00E82AF6" w:rsidRDefault="00E82AF6" w:rsidP="00656C46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rollACanvas</w:t>
      </w:r>
      <w:proofErr w:type="spellEnd"/>
      <w:r>
        <w:rPr>
          <w:lang w:val="en-US"/>
        </w:rPr>
        <w:t>()</w:t>
      </w:r>
    </w:p>
    <w:p w:rsidR="00656C46" w:rsidRDefault="00E82AF6" w:rsidP="00656C46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countPaintings</w:t>
      </w:r>
      <w:proofErr w:type="spellEnd"/>
      <w:r>
        <w:rPr>
          <w:lang w:val="en-US"/>
        </w:rPr>
        <w:t>()</w:t>
      </w:r>
    </w:p>
    <w:p w:rsidR="00E82AF6" w:rsidRDefault="00E82AF6" w:rsidP="00656C46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allRoomsClear</w:t>
      </w:r>
      <w:proofErr w:type="spellEnd"/>
      <w:r>
        <w:rPr>
          <w:lang w:val="en-US"/>
        </w:rPr>
        <w:t>()</w:t>
      </w:r>
    </w:p>
    <w:p w:rsidR="00E82AF6" w:rsidRDefault="00E82AF6" w:rsidP="00E82AF6">
      <w:pPr>
        <w:pStyle w:val="ListParagraph"/>
        <w:rPr>
          <w:lang w:val="en-US"/>
        </w:rPr>
      </w:pPr>
      <w:proofErr w:type="spellStart"/>
      <w:r>
        <w:rPr>
          <w:lang w:val="en-US"/>
        </w:rPr>
        <w:t>nextTargetRoom</w:t>
      </w:r>
      <w:proofErr w:type="spellEnd"/>
      <w:r>
        <w:rPr>
          <w:lang w:val="en-US"/>
        </w:rPr>
        <w:t>()</w:t>
      </w:r>
    </w:p>
    <w:p w:rsidR="00E82AF6" w:rsidRDefault="00E82AF6" w:rsidP="00E82AF6">
      <w:pPr>
        <w:pStyle w:val="ListParagraph"/>
        <w:rPr>
          <w:lang w:val="en-US"/>
        </w:rPr>
      </w:pPr>
      <w:proofErr w:type="spellStart"/>
      <w:r>
        <w:rPr>
          <w:lang w:val="en-US"/>
        </w:rPr>
        <w:t>thievesAttackingRoom</w:t>
      </w:r>
      <w:proofErr w:type="spellEnd"/>
      <w:r>
        <w:rPr>
          <w:lang w:val="en-US"/>
        </w:rPr>
        <w:t>()</w:t>
      </w:r>
    </w:p>
    <w:p w:rsidR="00E82AF6" w:rsidRDefault="00E82AF6" w:rsidP="00E82AF6">
      <w:pPr>
        <w:pStyle w:val="ListParagraph"/>
        <w:rPr>
          <w:lang w:val="en-US"/>
        </w:rPr>
      </w:pPr>
    </w:p>
    <w:p w:rsidR="00E82AF6" w:rsidRPr="00E82AF6" w:rsidRDefault="00E82AF6" w:rsidP="00E82AF6">
      <w:pPr>
        <w:pStyle w:val="ListParagraph"/>
        <w:rPr>
          <w:lang w:val="en-US"/>
        </w:rPr>
      </w:pP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4"/>
        <w:gridCol w:w="2279"/>
      </w:tblGrid>
      <w:tr w:rsidR="00E82AF6" w:rsidRPr="00E82AF6" w:rsidTr="00E82AF6">
        <w:tc>
          <w:tcPr>
            <w:tcW w:w="1661" w:type="pct"/>
          </w:tcPr>
          <w:p w:rsidR="00E82AF6" w:rsidRDefault="00E82AF6" w:rsidP="00E82AF6">
            <w:pPr>
              <w:rPr>
                <w:lang w:val="en-US"/>
              </w:rPr>
            </w:pPr>
            <w:r>
              <w:object w:dxaOrig="1200" w:dyaOrig="1200">
                <v:shape id="_x0000_i1026" type="#_x0000_t75" style="width:45pt;height:45pt" o:ole="">
                  <v:imagedata r:id="rId8" o:title=""/>
                </v:shape>
                <o:OLEObject Type="Embed" ProgID="Visio.Drawing.15" ShapeID="_x0000_i1026" DrawAspect="Content" ObjectID="_1552095036" r:id="rId9"/>
              </w:object>
            </w:r>
          </w:p>
        </w:tc>
        <w:tc>
          <w:tcPr>
            <w:tcW w:w="3339" w:type="pct"/>
          </w:tcPr>
          <w:p w:rsidR="00E82AF6" w:rsidRDefault="00E82AF6" w:rsidP="00E82AF6">
            <w:r w:rsidRPr="00E82AF6">
              <w:t xml:space="preserve">Tipo de dados instanciado </w:t>
            </w:r>
          </w:p>
          <w:p w:rsidR="00B4067F" w:rsidRDefault="00B4067F" w:rsidP="00E82AF6">
            <w:r>
              <w:t>(Passiva)</w:t>
            </w:r>
          </w:p>
          <w:p w:rsidR="000C41EE" w:rsidRPr="00E82AF6" w:rsidRDefault="000C41EE" w:rsidP="00E82AF6"/>
        </w:tc>
      </w:tr>
      <w:tr w:rsidR="00E82AF6" w:rsidRPr="00E82AF6" w:rsidTr="00E82AF6">
        <w:tc>
          <w:tcPr>
            <w:tcW w:w="1661" w:type="pct"/>
          </w:tcPr>
          <w:p w:rsidR="00E82AF6" w:rsidRPr="00E82AF6" w:rsidRDefault="00E82AF6" w:rsidP="00E82AF6">
            <w:r>
              <w:object w:dxaOrig="1200" w:dyaOrig="1200">
                <v:shape id="_x0000_i1027" type="#_x0000_t75" style="width:45pt;height:45pt" o:ole="">
                  <v:imagedata r:id="rId10" o:title=""/>
                </v:shape>
                <o:OLEObject Type="Embed" ProgID="Visio.Drawing.15" ShapeID="_x0000_i1027" DrawAspect="Content" ObjectID="_1552095037" r:id="rId11"/>
              </w:object>
            </w:r>
          </w:p>
        </w:tc>
        <w:tc>
          <w:tcPr>
            <w:tcW w:w="3339" w:type="pct"/>
          </w:tcPr>
          <w:p w:rsidR="00E82AF6" w:rsidRDefault="00E82AF6" w:rsidP="00E82AF6">
            <w:r>
              <w:t>Tipo de dados não instanciado</w:t>
            </w:r>
          </w:p>
          <w:p w:rsidR="00B4067F" w:rsidRPr="00E82AF6" w:rsidRDefault="00B4067F" w:rsidP="00E82AF6">
            <w:r>
              <w:t>(</w:t>
            </w:r>
            <w:proofErr w:type="spellStart"/>
            <w:r>
              <w:t>Activa</w:t>
            </w:r>
            <w:proofErr w:type="spellEnd"/>
            <w:r>
              <w:t>)</w:t>
            </w:r>
          </w:p>
        </w:tc>
      </w:tr>
      <w:tr w:rsidR="00E82AF6" w:rsidRPr="00E82AF6" w:rsidTr="00E82AF6">
        <w:tc>
          <w:tcPr>
            <w:tcW w:w="1661" w:type="pct"/>
          </w:tcPr>
          <w:p w:rsidR="00E82AF6" w:rsidRPr="00E82AF6" w:rsidRDefault="00E82AF6" w:rsidP="00E82AF6">
            <w:r>
              <w:object w:dxaOrig="1200" w:dyaOrig="1200">
                <v:shape id="_x0000_i1028" type="#_x0000_t75" style="width:43.5pt;height:43.5pt" o:ole="">
                  <v:imagedata r:id="rId12" o:title=""/>
                </v:shape>
                <o:OLEObject Type="Embed" ProgID="Visio.Drawing.15" ShapeID="_x0000_i1028" DrawAspect="Content" ObjectID="_1552095038" r:id="rId13"/>
              </w:object>
            </w:r>
          </w:p>
        </w:tc>
        <w:tc>
          <w:tcPr>
            <w:tcW w:w="3339" w:type="pct"/>
          </w:tcPr>
          <w:p w:rsidR="00E82AF6" w:rsidRDefault="00E82AF6" w:rsidP="00E82AF6">
            <w:r>
              <w:t>Tipo de dados instanciado</w:t>
            </w:r>
          </w:p>
          <w:p w:rsidR="0048539C" w:rsidRPr="00E82AF6" w:rsidRDefault="0048539C" w:rsidP="00E82AF6">
            <w:r>
              <w:t>(Passiva)</w:t>
            </w:r>
          </w:p>
        </w:tc>
      </w:tr>
      <w:tr w:rsidR="00E82AF6" w:rsidRPr="00E82AF6" w:rsidTr="00E82AF6">
        <w:tc>
          <w:tcPr>
            <w:tcW w:w="1661" w:type="pct"/>
          </w:tcPr>
          <w:p w:rsidR="00E82AF6" w:rsidRPr="00E82AF6" w:rsidRDefault="00E82AF6" w:rsidP="00E82AF6">
            <w:r>
              <w:object w:dxaOrig="1411" w:dyaOrig="1411">
                <v:shape id="_x0000_i1029" type="#_x0000_t75" style="width:40.5pt;height:40.5pt" o:ole="">
                  <v:imagedata r:id="rId14" o:title=""/>
                </v:shape>
                <o:OLEObject Type="Embed" ProgID="Visio.Drawing.15" ShapeID="_x0000_i1029" DrawAspect="Content" ObjectID="_1552095039" r:id="rId15"/>
              </w:object>
            </w:r>
          </w:p>
        </w:tc>
        <w:tc>
          <w:tcPr>
            <w:tcW w:w="3339" w:type="pct"/>
          </w:tcPr>
          <w:p w:rsidR="00E82AF6" w:rsidRDefault="00E82AF6" w:rsidP="00E82AF6">
            <w:r>
              <w:t>Tipo de dados instanciado</w:t>
            </w:r>
          </w:p>
          <w:p w:rsidR="00E82AF6" w:rsidRPr="00E82AF6" w:rsidRDefault="00E82AF6" w:rsidP="00E82AF6">
            <w:r>
              <w:t>(</w:t>
            </w:r>
            <w:proofErr w:type="spellStart"/>
            <w:r>
              <w:t>Activa</w:t>
            </w:r>
            <w:proofErr w:type="spellEnd"/>
            <w:r>
              <w:t>)</w:t>
            </w:r>
          </w:p>
        </w:tc>
      </w:tr>
    </w:tbl>
    <w:p w:rsidR="00E82AF6" w:rsidRPr="00E82AF6" w:rsidRDefault="00E82AF6" w:rsidP="00E82AF6"/>
    <w:p w:rsidR="00E82AF6" w:rsidRPr="00E82AF6" w:rsidRDefault="00E82AF6" w:rsidP="00E82AF6">
      <w:pPr>
        <w:sectPr w:rsidR="00E82AF6" w:rsidRPr="00E82AF6" w:rsidSect="00E82AF6">
          <w:type w:val="continuous"/>
          <w:pgSz w:w="11906" w:h="16838"/>
          <w:pgMar w:top="720" w:right="720" w:bottom="720" w:left="720" w:header="708" w:footer="708" w:gutter="0"/>
          <w:cols w:num="3" w:space="113"/>
          <w:docGrid w:linePitch="360"/>
        </w:sectPr>
      </w:pPr>
    </w:p>
    <w:p w:rsidR="00E82AF6" w:rsidRPr="00E82AF6" w:rsidRDefault="00E82AF6" w:rsidP="00E82AF6">
      <w:pPr>
        <w:sectPr w:rsidR="00E82AF6" w:rsidRPr="00E82AF6" w:rsidSect="00E82AF6">
          <w:type w:val="continuous"/>
          <w:pgSz w:w="11906" w:h="16838"/>
          <w:pgMar w:top="720" w:right="720" w:bottom="720" w:left="720" w:header="708" w:footer="708" w:gutter="0"/>
          <w:cols w:sep="1" w:space="708"/>
          <w:docGrid w:linePitch="360"/>
        </w:sectPr>
      </w:pPr>
    </w:p>
    <w:p w:rsidR="00E82AF6" w:rsidRDefault="00E82AF6" w:rsidP="00E82AF6">
      <w:pPr>
        <w:sectPr w:rsidR="00E82AF6" w:rsidSect="00E82AF6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t>_______________________________________________________________________________________________</w:t>
      </w:r>
    </w:p>
    <w:p w:rsidR="00E82AF6" w:rsidRPr="00E82AF6" w:rsidRDefault="00585396" w:rsidP="00E82AF6">
      <w:r>
        <w:t xml:space="preserve">Notas: Ficheiro de log exportado como log.txt | </w:t>
      </w:r>
      <w:r w:rsidR="00467750">
        <w:t xml:space="preserve">Criação e destruição de </w:t>
      </w:r>
      <w:proofErr w:type="spellStart"/>
      <w:r w:rsidR="00467750">
        <w:t>AssaulParties</w:t>
      </w:r>
      <w:proofErr w:type="spellEnd"/>
      <w:r w:rsidR="00467750">
        <w:t xml:space="preserve"> dinâmica</w:t>
      </w:r>
      <w:bookmarkStart w:id="0" w:name="_GoBack"/>
      <w:bookmarkEnd w:id="0"/>
      <w:r>
        <w:t xml:space="preserve">, o log mostra as equipas </w:t>
      </w:r>
      <w:r w:rsidR="00D04D7D">
        <w:t>a</w:t>
      </w:r>
      <w:r>
        <w:t>tivas.</w:t>
      </w:r>
    </w:p>
    <w:sectPr w:rsidR="00E82AF6" w:rsidRPr="00E82AF6" w:rsidSect="00E82AF6">
      <w:type w:val="continuous"/>
      <w:pgSz w:w="11906" w:h="16838"/>
      <w:pgMar w:top="720" w:right="720" w:bottom="720" w:left="720" w:header="708" w:footer="708" w:gutter="0"/>
      <w:cols w:sep="1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3A76B8"/>
    <w:multiLevelType w:val="hybridMultilevel"/>
    <w:tmpl w:val="9F2C029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6CD0"/>
    <w:rsid w:val="0005509A"/>
    <w:rsid w:val="000C41EE"/>
    <w:rsid w:val="00216CD0"/>
    <w:rsid w:val="002412B2"/>
    <w:rsid w:val="00432C6A"/>
    <w:rsid w:val="00467750"/>
    <w:rsid w:val="0048539C"/>
    <w:rsid w:val="00585396"/>
    <w:rsid w:val="00656C46"/>
    <w:rsid w:val="00875C60"/>
    <w:rsid w:val="00B4067F"/>
    <w:rsid w:val="00B62286"/>
    <w:rsid w:val="00D04D7D"/>
    <w:rsid w:val="00E82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86C83D"/>
  <w15:chartTrackingRefBased/>
  <w15:docId w15:val="{29B9859D-5D3E-4B07-B006-D96577247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CD0"/>
    <w:pPr>
      <w:ind w:left="720"/>
      <w:contextualSpacing/>
    </w:pPr>
  </w:style>
  <w:style w:type="table" w:styleId="TableGrid">
    <w:name w:val="Table Grid"/>
    <w:basedOn w:val="TableNormal"/>
    <w:uiPriority w:val="39"/>
    <w:rsid w:val="00E82A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EF4F39-3AF6-46F1-B0BF-31702309BB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169</Words>
  <Characters>91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Manuel</dc:creator>
  <cp:keywords/>
  <dc:description/>
  <cp:lastModifiedBy>Jose Manuel</cp:lastModifiedBy>
  <cp:revision>10</cp:revision>
  <dcterms:created xsi:type="dcterms:W3CDTF">2017-03-27T03:21:00Z</dcterms:created>
  <dcterms:modified xsi:type="dcterms:W3CDTF">2017-03-27T03:44:00Z</dcterms:modified>
</cp:coreProperties>
</file>